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83CC0" w:rsidRDefault="00226492" w:rsidP="00226492">
      <w:pPr>
        <w:jc w:val="center"/>
      </w:pPr>
      <w:r>
        <w:object w:dxaOrig="4140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95pt;height:397.2pt" o:ole="">
            <v:imagedata r:id="rId5" o:title=""/>
          </v:shape>
          <o:OLEObject Type="Embed" ProgID="Visio.Drawing.15" ShapeID="_x0000_i1025" DrawAspect="Content" ObjectID="_1622772510" r:id="rId6"/>
        </w:object>
      </w:r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6492"/>
    <w:rsid w:val="00034CBA"/>
    <w:rsid w:val="00226492"/>
    <w:rsid w:val="00483CC0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7171717171717171717171717171717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2:21:00Z</dcterms:created>
  <dcterms:modified xsi:type="dcterms:W3CDTF">2019-06-23T12:21:00Z</dcterms:modified>
</cp:coreProperties>
</file>